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C484AF9" w14:textId="77777777" w:rsidR="00A25E61" w:rsidRPr="00AB2E33" w:rsidRDefault="00A25E61" w:rsidP="00A25E61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AB2E3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AB2E33">
        <w:rPr>
          <w:rFonts w:ascii="標楷體" w:eastAsia="標楷體" w:hAnsi="標楷體"/>
          <w:sz w:val="36"/>
          <w:szCs w:val="36"/>
        </w:rPr>
        <w:t>/</w:t>
      </w:r>
      <w:r w:rsidRPr="00AB2E3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88"/>
        <w:gridCol w:w="4689"/>
        <w:gridCol w:w="1301"/>
        <w:gridCol w:w="1034"/>
        <w:gridCol w:w="1296"/>
      </w:tblGrid>
      <w:tr w:rsidR="00AB2E33" w:rsidRPr="00AB2E33" w14:paraId="2470F6D9" w14:textId="77777777" w:rsidTr="00B56150">
        <w:trPr>
          <w:jc w:val="center"/>
        </w:trPr>
        <w:tc>
          <w:tcPr>
            <w:tcW w:w="698" w:type="pct"/>
            <w:vAlign w:val="center"/>
          </w:tcPr>
          <w:p w14:paraId="5C711464" w14:textId="77777777" w:rsidR="00A25E61" w:rsidRPr="00AB2E33" w:rsidRDefault="00A25E6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AB2E3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產學合作收入與支出之管理及記錄"/>
        <w:tc>
          <w:tcPr>
            <w:tcW w:w="2467" w:type="pct"/>
            <w:vAlign w:val="center"/>
          </w:tcPr>
          <w:p w14:paraId="79281A50" w14:textId="77777777" w:rsidR="00A25E61" w:rsidRPr="00AB2E33" w:rsidRDefault="00A25E61" w:rsidP="00B56150">
            <w:pPr>
              <w:pStyle w:val="31"/>
            </w:pPr>
            <w:r w:rsidRPr="00AB2E33">
              <w:fldChar w:fldCharType="begin"/>
            </w:r>
            <w:r w:rsidRPr="00AB2E33">
              <w:instrText>HYPERLINK  \l "會計室"</w:instrText>
            </w:r>
            <w:r w:rsidRPr="00AB2E33">
              <w:fldChar w:fldCharType="separate"/>
            </w:r>
            <w:bookmarkStart w:id="1" w:name="_Toc92798265"/>
            <w:bookmarkStart w:id="2" w:name="_Toc99130277"/>
            <w:bookmarkStart w:id="3" w:name="_Toc192064920"/>
            <w:r w:rsidRPr="00AB2E33">
              <w:rPr>
                <w:rStyle w:val="a3"/>
                <w:rFonts w:hint="eastAsia"/>
                <w:color w:val="auto"/>
              </w:rPr>
              <w:t>1170-011</w:t>
            </w:r>
            <w:r w:rsidRPr="00AB2E33">
              <w:rPr>
                <w:rStyle w:val="a3"/>
                <w:color w:val="auto"/>
              </w:rPr>
              <w:t>-1</w:t>
            </w:r>
            <w:bookmarkStart w:id="4" w:name="產學合作收入與支出之管理及記錄－收入"/>
            <w:r w:rsidRPr="00AB2E33">
              <w:rPr>
                <w:rStyle w:val="a3"/>
                <w:rFonts w:hint="eastAsia"/>
                <w:color w:val="auto"/>
              </w:rPr>
              <w:t>產學合作收入與支出之管理及記錄-收入</w:t>
            </w:r>
            <w:bookmarkEnd w:id="0"/>
            <w:bookmarkEnd w:id="1"/>
            <w:bookmarkEnd w:id="2"/>
            <w:bookmarkEnd w:id="3"/>
            <w:bookmarkEnd w:id="4"/>
            <w:r w:rsidRPr="00AB2E33">
              <w:fldChar w:fldCharType="end"/>
            </w:r>
          </w:p>
        </w:tc>
        <w:tc>
          <w:tcPr>
            <w:tcW w:w="704" w:type="pct"/>
            <w:vAlign w:val="center"/>
          </w:tcPr>
          <w:p w14:paraId="1286750A" w14:textId="77777777" w:rsidR="00A25E61" w:rsidRPr="00AB2E33" w:rsidRDefault="00A25E6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AB2E3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0" w:type="pct"/>
            <w:gridSpan w:val="2"/>
            <w:vAlign w:val="center"/>
          </w:tcPr>
          <w:p w14:paraId="4B44AB6B" w14:textId="77777777" w:rsidR="00A25E61" w:rsidRPr="00AB2E33" w:rsidRDefault="00A25E61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AB2E3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會計室</w:t>
            </w:r>
          </w:p>
        </w:tc>
      </w:tr>
      <w:tr w:rsidR="00AB2E33" w:rsidRPr="00AB2E33" w14:paraId="410D3C9F" w14:textId="77777777" w:rsidTr="00B56150">
        <w:trPr>
          <w:jc w:val="center"/>
        </w:trPr>
        <w:tc>
          <w:tcPr>
            <w:tcW w:w="698" w:type="pct"/>
            <w:vAlign w:val="center"/>
          </w:tcPr>
          <w:p w14:paraId="1CBAA78B" w14:textId="77777777" w:rsidR="00A25E61" w:rsidRPr="00AB2E33" w:rsidRDefault="00A25E6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AB2E3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67" w:type="pct"/>
            <w:vAlign w:val="center"/>
          </w:tcPr>
          <w:p w14:paraId="3FBA48A0" w14:textId="77777777" w:rsidR="00A25E61" w:rsidRPr="00AB2E33" w:rsidRDefault="00A25E6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AB2E3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AB2E33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AB2E3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704" w:type="pct"/>
            <w:vAlign w:val="center"/>
          </w:tcPr>
          <w:p w14:paraId="688106C0" w14:textId="77777777" w:rsidR="00A25E61" w:rsidRPr="00AB2E33" w:rsidRDefault="00A25E6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AB2E3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AB2E33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AB2E3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5" w:type="pct"/>
            <w:vAlign w:val="center"/>
          </w:tcPr>
          <w:p w14:paraId="38ECF1C8" w14:textId="77777777" w:rsidR="00A25E61" w:rsidRPr="00AB2E33" w:rsidRDefault="00A25E6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AB2E3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5" w:type="pct"/>
            <w:vAlign w:val="center"/>
          </w:tcPr>
          <w:p w14:paraId="75044D0F" w14:textId="77777777" w:rsidR="00A25E61" w:rsidRPr="00AB2E33" w:rsidRDefault="00A25E6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AB2E3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AB2E33" w:rsidRPr="00AB2E33" w14:paraId="63B94AA0" w14:textId="77777777" w:rsidTr="00B56150">
        <w:trPr>
          <w:jc w:val="center"/>
        </w:trPr>
        <w:tc>
          <w:tcPr>
            <w:tcW w:w="698" w:type="pct"/>
            <w:vAlign w:val="center"/>
          </w:tcPr>
          <w:p w14:paraId="33DB897D" w14:textId="77777777" w:rsidR="00A25E61" w:rsidRPr="00AB2E33" w:rsidRDefault="00A25E6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AB2E33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467" w:type="pct"/>
            <w:vAlign w:val="center"/>
          </w:tcPr>
          <w:p w14:paraId="08363F34" w14:textId="77777777" w:rsidR="00A25E61" w:rsidRPr="00AB2E33" w:rsidRDefault="00A25E61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14:paraId="2423699C" w14:textId="77777777" w:rsidR="00A25E61" w:rsidRPr="00AB2E33" w:rsidRDefault="00A25E61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AB2E33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14:paraId="7D975697" w14:textId="77777777" w:rsidR="00A25E61" w:rsidRPr="00AB2E33" w:rsidRDefault="00A25E61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704" w:type="pct"/>
            <w:vAlign w:val="center"/>
          </w:tcPr>
          <w:p w14:paraId="31E1E5A7" w14:textId="77777777" w:rsidR="00A25E61" w:rsidRPr="00AB2E33" w:rsidRDefault="00A25E6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AB2E33"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565" w:type="pct"/>
            <w:vAlign w:val="center"/>
          </w:tcPr>
          <w:p w14:paraId="423408D1" w14:textId="77777777" w:rsidR="00A25E61" w:rsidRPr="00AB2E33" w:rsidRDefault="00A25E6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AB2E33">
              <w:rPr>
                <w:rFonts w:ascii="標楷體" w:eastAsia="標楷體" w:hAnsi="標楷體" w:cs="Times New Roman" w:hint="eastAsia"/>
                <w:szCs w:val="24"/>
              </w:rPr>
              <w:t>釋妙</w:t>
            </w:r>
            <w:proofErr w:type="gramStart"/>
            <w:r w:rsidRPr="00AB2E33">
              <w:rPr>
                <w:rFonts w:ascii="標楷體" w:eastAsia="標楷體" w:hAnsi="標楷體" w:cs="Times New Roman" w:hint="eastAsia"/>
                <w:szCs w:val="24"/>
              </w:rPr>
              <w:t>暘</w:t>
            </w:r>
            <w:proofErr w:type="gramEnd"/>
          </w:p>
        </w:tc>
        <w:tc>
          <w:tcPr>
            <w:tcW w:w="565" w:type="pct"/>
            <w:vAlign w:val="center"/>
          </w:tcPr>
          <w:p w14:paraId="614308E6" w14:textId="77777777" w:rsidR="00A25E61" w:rsidRPr="00AB2E33" w:rsidRDefault="00A25E6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AB2E33" w:rsidRPr="00AB2E33" w14:paraId="17D4DFDC" w14:textId="77777777" w:rsidTr="00B56150">
        <w:trPr>
          <w:jc w:val="center"/>
        </w:trPr>
        <w:tc>
          <w:tcPr>
            <w:tcW w:w="698" w:type="pct"/>
            <w:vAlign w:val="center"/>
          </w:tcPr>
          <w:p w14:paraId="5670CB9E" w14:textId="77777777" w:rsidR="00A25E61" w:rsidRPr="00AB2E33" w:rsidRDefault="00A25E6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AB2E33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467" w:type="pct"/>
            <w:vAlign w:val="center"/>
          </w:tcPr>
          <w:p w14:paraId="40405107" w14:textId="77777777" w:rsidR="00A25E61" w:rsidRPr="00AB2E33" w:rsidRDefault="00A25E61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AB2E33">
              <w:rPr>
                <w:rFonts w:ascii="標楷體" w:eastAsia="標楷體" w:hAnsi="標楷體" w:cs="Times New Roman" w:hint="eastAsia"/>
                <w:szCs w:val="24"/>
              </w:rPr>
              <w:t>1.修訂原因：配合教育部「學校財團法人及所設私立學校會計制度之一致規定」修正，原文件名稱修正為「產學合作收入與支出之管理及紀錄」，內文中建教合作名稱改為產學合作，及配合組織調整，總務處</w:t>
            </w:r>
            <w:proofErr w:type="gramStart"/>
            <w:r w:rsidRPr="00AB2E33">
              <w:rPr>
                <w:rFonts w:ascii="標楷體" w:eastAsia="標楷體" w:hAnsi="標楷體" w:cs="Times New Roman" w:hint="eastAsia"/>
                <w:szCs w:val="24"/>
              </w:rPr>
              <w:t>出納組改為</w:t>
            </w:r>
            <w:proofErr w:type="gramEnd"/>
            <w:r w:rsidRPr="00AB2E33">
              <w:rPr>
                <w:rFonts w:ascii="標楷體" w:eastAsia="標楷體" w:hAnsi="標楷體" w:cs="Times New Roman" w:hint="eastAsia"/>
                <w:szCs w:val="24"/>
              </w:rPr>
              <w:t>總務處出納。</w:t>
            </w:r>
          </w:p>
          <w:p w14:paraId="7E715135" w14:textId="77777777" w:rsidR="00A25E61" w:rsidRPr="00AB2E33" w:rsidRDefault="00A25E61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AB2E33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14:paraId="5C454C06" w14:textId="77777777" w:rsidR="00A25E61" w:rsidRPr="00AB2E33" w:rsidRDefault="00A25E61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AB2E33">
              <w:rPr>
                <w:rFonts w:ascii="標楷體" w:eastAsia="標楷體" w:hAnsi="標楷體" w:cs="Times New Roman" w:hint="eastAsia"/>
                <w:szCs w:val="24"/>
              </w:rPr>
              <w:t>（1）流程圖-單位名稱變更。</w:t>
            </w:r>
          </w:p>
          <w:p w14:paraId="69826010" w14:textId="77777777" w:rsidR="00A25E61" w:rsidRPr="00AB2E33" w:rsidRDefault="00A25E61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AB2E33">
              <w:rPr>
                <w:rFonts w:ascii="標楷體" w:eastAsia="標楷體" w:hAnsi="標楷體" w:cs="Times New Roman" w:hint="eastAsia"/>
                <w:szCs w:val="24"/>
              </w:rPr>
              <w:t>（2）作業程序2.1.、2.2.1.、2.2.2.、2.3.3.、2.5.2.、3.1.。</w:t>
            </w:r>
          </w:p>
        </w:tc>
        <w:tc>
          <w:tcPr>
            <w:tcW w:w="704" w:type="pct"/>
            <w:vAlign w:val="center"/>
          </w:tcPr>
          <w:p w14:paraId="49AC3681" w14:textId="77777777" w:rsidR="00A25E61" w:rsidRPr="00AB2E33" w:rsidRDefault="00A25E6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AB2E33">
              <w:rPr>
                <w:rFonts w:ascii="標楷體" w:eastAsia="標楷體" w:hAnsi="標楷體" w:cs="Times New Roman" w:hint="eastAsia"/>
                <w:szCs w:val="24"/>
              </w:rPr>
              <w:t>101.5月</w:t>
            </w:r>
          </w:p>
        </w:tc>
        <w:tc>
          <w:tcPr>
            <w:tcW w:w="565" w:type="pct"/>
            <w:vAlign w:val="center"/>
          </w:tcPr>
          <w:p w14:paraId="6EB3D3E5" w14:textId="77777777" w:rsidR="00A25E61" w:rsidRPr="00AB2E33" w:rsidRDefault="00A25E6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AB2E33">
              <w:rPr>
                <w:rFonts w:ascii="標楷體" w:eastAsia="標楷體" w:hAnsi="標楷體" w:cs="Times New Roman" w:hint="eastAsia"/>
                <w:szCs w:val="24"/>
              </w:rPr>
              <w:t>陳美華</w:t>
            </w:r>
          </w:p>
        </w:tc>
        <w:tc>
          <w:tcPr>
            <w:tcW w:w="565" w:type="pct"/>
            <w:vAlign w:val="center"/>
          </w:tcPr>
          <w:p w14:paraId="03D4DAA7" w14:textId="77777777" w:rsidR="00A25E61" w:rsidRPr="00AB2E33" w:rsidRDefault="00A25E6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AB2E33" w:rsidRPr="00AB2E33" w14:paraId="7F107718" w14:textId="77777777" w:rsidTr="00B56150">
        <w:trPr>
          <w:jc w:val="center"/>
        </w:trPr>
        <w:tc>
          <w:tcPr>
            <w:tcW w:w="698" w:type="pct"/>
            <w:vAlign w:val="center"/>
          </w:tcPr>
          <w:p w14:paraId="5C9CAE52" w14:textId="77777777" w:rsidR="00A25E61" w:rsidRPr="00AB2E33" w:rsidRDefault="00A25E6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AB2E33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467" w:type="pct"/>
            <w:vAlign w:val="center"/>
          </w:tcPr>
          <w:p w14:paraId="01D870DC" w14:textId="77777777" w:rsidR="00A25E61" w:rsidRPr="00AB2E33" w:rsidRDefault="00A25E61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AB2E33">
              <w:rPr>
                <w:rFonts w:ascii="標楷體" w:eastAsia="標楷體" w:hAnsi="標楷體" w:cs="Times New Roman" w:hint="eastAsia"/>
                <w:szCs w:val="24"/>
              </w:rPr>
              <w:t>1.修訂原因：依據辦法更名。</w:t>
            </w:r>
          </w:p>
          <w:p w14:paraId="676E5F11" w14:textId="77777777" w:rsidR="00A25E61" w:rsidRPr="00AB2E33" w:rsidRDefault="00A25E61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AB2E33">
              <w:rPr>
                <w:rFonts w:ascii="標楷體" w:eastAsia="標楷體" w:hAnsi="標楷體" w:cs="Times New Roman" w:hint="eastAsia"/>
                <w:szCs w:val="24"/>
              </w:rPr>
              <w:t>2.修正處：修正依據及相關文件5.1.。</w:t>
            </w:r>
          </w:p>
          <w:p w14:paraId="10420365" w14:textId="77777777" w:rsidR="00A25E61" w:rsidRPr="00AB2E33" w:rsidRDefault="00A25E61" w:rsidP="00B56150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704" w:type="pct"/>
            <w:vAlign w:val="center"/>
          </w:tcPr>
          <w:p w14:paraId="4F88F99B" w14:textId="77777777" w:rsidR="00A25E61" w:rsidRPr="00AB2E33" w:rsidRDefault="00A25E6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AB2E33">
              <w:rPr>
                <w:rFonts w:ascii="標楷體" w:eastAsia="標楷體" w:hAnsi="標楷體" w:cs="Times New Roman" w:hint="eastAsia"/>
                <w:szCs w:val="24"/>
              </w:rPr>
              <w:t>103.4月</w:t>
            </w:r>
          </w:p>
        </w:tc>
        <w:tc>
          <w:tcPr>
            <w:tcW w:w="565" w:type="pct"/>
            <w:vAlign w:val="center"/>
          </w:tcPr>
          <w:p w14:paraId="54DC86D3" w14:textId="77777777" w:rsidR="00A25E61" w:rsidRPr="00AB2E33" w:rsidRDefault="00A25E6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 w:rsidRPr="00AB2E33">
              <w:rPr>
                <w:rFonts w:ascii="標楷體" w:eastAsia="標楷體" w:hAnsi="標楷體" w:cs="Times New Roman" w:hint="eastAsia"/>
                <w:szCs w:val="24"/>
              </w:rPr>
              <w:t>鍾茲儀</w:t>
            </w:r>
            <w:proofErr w:type="gramEnd"/>
          </w:p>
        </w:tc>
        <w:tc>
          <w:tcPr>
            <w:tcW w:w="565" w:type="pct"/>
            <w:vAlign w:val="center"/>
          </w:tcPr>
          <w:p w14:paraId="2B2D2C7D" w14:textId="77777777" w:rsidR="00A25E61" w:rsidRPr="00AB2E33" w:rsidRDefault="00A25E6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AB2E33" w:rsidRPr="00AB2E33" w14:paraId="256CC671" w14:textId="77777777" w:rsidTr="00B56150">
        <w:trPr>
          <w:jc w:val="center"/>
        </w:trPr>
        <w:tc>
          <w:tcPr>
            <w:tcW w:w="698" w:type="pct"/>
            <w:vAlign w:val="center"/>
          </w:tcPr>
          <w:p w14:paraId="35B5E30F" w14:textId="77777777" w:rsidR="00A25E61" w:rsidRPr="00AB2E33" w:rsidRDefault="00A25E6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AB2E33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467" w:type="pct"/>
            <w:vAlign w:val="center"/>
          </w:tcPr>
          <w:p w14:paraId="1DD47C5C" w14:textId="77777777" w:rsidR="00A25E61" w:rsidRPr="00AB2E33" w:rsidRDefault="00A25E61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AB2E33">
              <w:rPr>
                <w:rFonts w:ascii="標楷體" w:eastAsia="標楷體" w:hAnsi="標楷體" w:cs="Times New Roman" w:hint="eastAsia"/>
                <w:szCs w:val="24"/>
              </w:rPr>
              <w:t>1.修訂原因：國科會更名為科技部，及配合新系統，收據開立方式及留存方式變更。</w:t>
            </w:r>
          </w:p>
          <w:p w14:paraId="7BB39AF4" w14:textId="77777777" w:rsidR="00A25E61" w:rsidRPr="00AB2E33" w:rsidRDefault="00A25E61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AB2E33">
              <w:rPr>
                <w:rFonts w:ascii="標楷體" w:eastAsia="標楷體" w:hAnsi="標楷體" w:cs="Times New Roman" w:hint="eastAsia"/>
                <w:szCs w:val="24"/>
              </w:rPr>
              <w:t>2.修正處：作業程序2.1.、2.2.1.、2.2.2.、2.3.3.。</w:t>
            </w:r>
          </w:p>
        </w:tc>
        <w:tc>
          <w:tcPr>
            <w:tcW w:w="704" w:type="pct"/>
            <w:vAlign w:val="center"/>
          </w:tcPr>
          <w:p w14:paraId="344C720F" w14:textId="77777777" w:rsidR="00A25E61" w:rsidRPr="00AB2E33" w:rsidRDefault="00A25E6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AB2E33">
              <w:rPr>
                <w:rFonts w:ascii="標楷體" w:eastAsia="標楷體" w:hAnsi="標楷體" w:cs="Times New Roman" w:hint="eastAsia"/>
                <w:szCs w:val="24"/>
              </w:rPr>
              <w:t>105.2月</w:t>
            </w:r>
          </w:p>
        </w:tc>
        <w:tc>
          <w:tcPr>
            <w:tcW w:w="565" w:type="pct"/>
            <w:vAlign w:val="center"/>
          </w:tcPr>
          <w:p w14:paraId="73C0872F" w14:textId="77777777" w:rsidR="00A25E61" w:rsidRPr="00AB2E33" w:rsidRDefault="00A25E6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AB2E33">
              <w:rPr>
                <w:rFonts w:ascii="標楷體" w:eastAsia="標楷體" w:hAnsi="標楷體" w:cs="Times New Roman" w:hint="eastAsia"/>
                <w:szCs w:val="24"/>
              </w:rPr>
              <w:t>吳玉梅</w:t>
            </w:r>
          </w:p>
        </w:tc>
        <w:tc>
          <w:tcPr>
            <w:tcW w:w="565" w:type="pct"/>
            <w:vAlign w:val="center"/>
          </w:tcPr>
          <w:p w14:paraId="3C0EF8D5" w14:textId="77777777" w:rsidR="00A25E61" w:rsidRPr="00AB2E33" w:rsidRDefault="00A25E6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AB2E33" w:rsidRPr="00AB2E33" w14:paraId="6604C891" w14:textId="77777777" w:rsidTr="00B56150">
        <w:trPr>
          <w:jc w:val="center"/>
        </w:trPr>
        <w:tc>
          <w:tcPr>
            <w:tcW w:w="698" w:type="pct"/>
            <w:vAlign w:val="center"/>
          </w:tcPr>
          <w:p w14:paraId="5905A654" w14:textId="77777777" w:rsidR="00A25E61" w:rsidRPr="00AB2E33" w:rsidRDefault="00A25E6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AB2E33">
              <w:rPr>
                <w:rFonts w:ascii="標楷體" w:eastAsia="標楷體" w:hAnsi="標楷體" w:cs="Times New Roman" w:hint="eastAsia"/>
                <w:szCs w:val="24"/>
              </w:rPr>
              <w:t>5</w:t>
            </w:r>
          </w:p>
        </w:tc>
        <w:tc>
          <w:tcPr>
            <w:tcW w:w="2467" w:type="pct"/>
            <w:vAlign w:val="center"/>
          </w:tcPr>
          <w:p w14:paraId="48CAD715" w14:textId="77777777" w:rsidR="00A25E61" w:rsidRPr="00AB2E33" w:rsidRDefault="00A25E61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AB2E33">
              <w:rPr>
                <w:rFonts w:ascii="標楷體" w:eastAsia="標楷體" w:hAnsi="標楷體" w:hint="eastAsia"/>
              </w:rPr>
              <w:t>1.修正原因：依實際需求將產學收入與產學支出分流。</w:t>
            </w:r>
          </w:p>
          <w:p w14:paraId="28AA100E" w14:textId="77777777" w:rsidR="00A25E61" w:rsidRPr="00AB2E33" w:rsidRDefault="00A25E61" w:rsidP="00B56150">
            <w:pPr>
              <w:rPr>
                <w:rFonts w:ascii="標楷體" w:eastAsia="標楷體" w:hAnsi="標楷體"/>
              </w:rPr>
            </w:pPr>
            <w:r w:rsidRPr="00AB2E33">
              <w:rPr>
                <w:rFonts w:ascii="標楷體" w:eastAsia="標楷體" w:hAnsi="標楷體" w:hint="eastAsia"/>
              </w:rPr>
              <w:t>2.</w:t>
            </w:r>
            <w:r w:rsidRPr="00AB2E33">
              <w:rPr>
                <w:rFonts w:ascii="標楷體" w:eastAsia="標楷體" w:hAnsi="標楷體"/>
              </w:rPr>
              <w:t>修正處：</w:t>
            </w:r>
          </w:p>
          <w:p w14:paraId="1F36B13F" w14:textId="77777777" w:rsidR="00A25E61" w:rsidRPr="00AB2E33" w:rsidRDefault="00A25E61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AB2E33">
              <w:rPr>
                <w:rFonts w:ascii="標楷體" w:eastAsia="標楷體" w:hAnsi="標楷體" w:cs="Times New Roman" w:hint="eastAsia"/>
                <w:szCs w:val="24"/>
              </w:rPr>
              <w:t>（1）修改作業程序2.3.、2.3.1.、2.3.2.，刪除2.3.3.、2.4.、2.4.1.、2.4.2.、2.5.、2.5.1.、2.5.2.，及3.2.、4.2.。</w:t>
            </w:r>
          </w:p>
          <w:p w14:paraId="103A6E4B" w14:textId="77777777" w:rsidR="00A25E61" w:rsidRPr="00AB2E33" w:rsidRDefault="00A25E61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AB2E33">
              <w:rPr>
                <w:rFonts w:ascii="標楷體" w:eastAsia="標楷體" w:hAnsi="標楷體" w:cs="Times New Roman" w:hint="eastAsia"/>
                <w:szCs w:val="24"/>
              </w:rPr>
              <w:t>（2）</w:t>
            </w:r>
            <w:r w:rsidRPr="00AB2E33">
              <w:rPr>
                <w:rFonts w:ascii="標楷體" w:eastAsia="標楷體" w:hAnsi="標楷體" w:cs="Times New Roman"/>
                <w:szCs w:val="24"/>
              </w:rPr>
              <w:t>流程圖</w:t>
            </w:r>
            <w:r w:rsidRPr="00AB2E33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</w:tc>
        <w:tc>
          <w:tcPr>
            <w:tcW w:w="704" w:type="pct"/>
            <w:vAlign w:val="center"/>
          </w:tcPr>
          <w:p w14:paraId="2CA5F3C3" w14:textId="77777777" w:rsidR="00A25E61" w:rsidRPr="00AB2E33" w:rsidRDefault="00A25E6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AB2E33">
              <w:rPr>
                <w:rFonts w:ascii="標楷體" w:eastAsia="標楷體" w:hAnsi="標楷體" w:cs="Times New Roman" w:hint="eastAsia"/>
                <w:szCs w:val="24"/>
              </w:rPr>
              <w:t>105.10月</w:t>
            </w:r>
          </w:p>
        </w:tc>
        <w:tc>
          <w:tcPr>
            <w:tcW w:w="565" w:type="pct"/>
            <w:vAlign w:val="center"/>
          </w:tcPr>
          <w:p w14:paraId="75854260" w14:textId="77777777" w:rsidR="00A25E61" w:rsidRPr="00AB2E33" w:rsidRDefault="00A25E6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 w:rsidRPr="00AB2E33">
              <w:rPr>
                <w:rFonts w:ascii="標楷體" w:eastAsia="標楷體" w:hAnsi="標楷體" w:cs="Times New Roman"/>
                <w:szCs w:val="24"/>
              </w:rPr>
              <w:t>劉叔欣</w:t>
            </w:r>
            <w:proofErr w:type="gramEnd"/>
          </w:p>
        </w:tc>
        <w:tc>
          <w:tcPr>
            <w:tcW w:w="565" w:type="pct"/>
            <w:vAlign w:val="center"/>
          </w:tcPr>
          <w:p w14:paraId="1450421B" w14:textId="77777777" w:rsidR="00A25E61" w:rsidRPr="00AB2E33" w:rsidRDefault="00A25E6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AB2E33" w:rsidRPr="00AB2E33" w14:paraId="7BC36010" w14:textId="77777777" w:rsidTr="00B56150">
        <w:trPr>
          <w:jc w:val="center"/>
        </w:trPr>
        <w:tc>
          <w:tcPr>
            <w:tcW w:w="698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14:paraId="608F5CCF" w14:textId="77777777" w:rsidR="00A25E61" w:rsidRPr="00AB2E33" w:rsidRDefault="00A25E6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AB2E33">
              <w:rPr>
                <w:rFonts w:ascii="標楷體" w:eastAsia="標楷體" w:hAnsi="標楷體" w:cs="Times New Roman" w:hint="eastAsia"/>
                <w:szCs w:val="24"/>
              </w:rPr>
              <w:t>6</w:t>
            </w:r>
          </w:p>
        </w:tc>
        <w:tc>
          <w:tcPr>
            <w:tcW w:w="246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14:paraId="76E84DE2" w14:textId="77777777" w:rsidR="00A25E61" w:rsidRPr="00AB2E33" w:rsidRDefault="00A25E61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AB2E33">
              <w:rPr>
                <w:rFonts w:ascii="標楷體" w:eastAsia="標楷體" w:hAnsi="標楷體" w:hint="eastAsia"/>
              </w:rPr>
              <w:t>1.修訂原因：科技部更名為國科會。</w:t>
            </w:r>
          </w:p>
          <w:p w14:paraId="4900CB64" w14:textId="77777777" w:rsidR="00A25E61" w:rsidRPr="00AB2E33" w:rsidRDefault="00A25E61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AB2E33">
              <w:rPr>
                <w:rFonts w:ascii="標楷體" w:eastAsia="標楷體" w:hAnsi="標楷體" w:hint="eastAsia"/>
              </w:rPr>
              <w:t>2.修正處：作業程序2.1.。</w:t>
            </w:r>
          </w:p>
        </w:tc>
        <w:tc>
          <w:tcPr>
            <w:tcW w:w="70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14:paraId="3E879192" w14:textId="77777777" w:rsidR="00A25E61" w:rsidRPr="00AB2E33" w:rsidRDefault="00A25E6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AB2E33">
              <w:rPr>
                <w:rFonts w:ascii="標楷體" w:eastAsia="標楷體" w:hAnsi="標楷體" w:cs="Times New Roman" w:hint="eastAsia"/>
                <w:szCs w:val="24"/>
              </w:rPr>
              <w:t>113.10月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14:paraId="71E86A7F" w14:textId="77777777" w:rsidR="00A25E61" w:rsidRPr="00AB2E33" w:rsidRDefault="00A25E6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AB2E33">
              <w:rPr>
                <w:rFonts w:ascii="標楷體" w:eastAsia="標楷體" w:hAnsi="標楷體" w:cs="Times New Roman" w:hint="eastAsia"/>
                <w:szCs w:val="24"/>
              </w:rPr>
              <w:t>吳玉梅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7C4A8FE1" w14:textId="77777777" w:rsidR="00A25E61" w:rsidRPr="00AB2E33" w:rsidRDefault="00A25E6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AB2E33">
              <w:rPr>
                <w:rFonts w:ascii="標楷體" w:eastAsia="標楷體" w:hAnsi="標楷體" w:cs="Times New Roman"/>
                <w:szCs w:val="24"/>
              </w:rPr>
              <w:t>113.12.11</w:t>
            </w:r>
          </w:p>
          <w:p w14:paraId="537EB3C8" w14:textId="77777777" w:rsidR="00A25E61" w:rsidRPr="00AB2E33" w:rsidRDefault="00A25E6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AB2E33">
              <w:rPr>
                <w:rFonts w:ascii="標楷體" w:eastAsia="標楷體" w:hAnsi="標楷體" w:cs="Times New Roman"/>
                <w:szCs w:val="24"/>
              </w:rPr>
              <w:t>113-2</w:t>
            </w:r>
          </w:p>
          <w:p w14:paraId="3EC3E20A" w14:textId="77777777" w:rsidR="00A25E61" w:rsidRPr="00AB2E33" w:rsidRDefault="00A25E6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AB2E33">
              <w:rPr>
                <w:rFonts w:ascii="標楷體" w:eastAsia="標楷體" w:hAnsi="標楷體" w:cs="Times New Roman" w:hint="eastAsia"/>
                <w:szCs w:val="24"/>
              </w:rPr>
              <w:t>內控會議通過</w:t>
            </w:r>
          </w:p>
        </w:tc>
      </w:tr>
    </w:tbl>
    <w:p w14:paraId="11493C21" w14:textId="77777777" w:rsidR="00A25E61" w:rsidRPr="00AB2E33" w:rsidRDefault="00A25E61" w:rsidP="00A25E61">
      <w:pPr>
        <w:widowControl/>
        <w:jc w:val="right"/>
        <w:rPr>
          <w:rFonts w:ascii="標楷體" w:eastAsia="標楷體" w:hAnsi="標楷體"/>
          <w:sz w:val="36"/>
          <w:szCs w:val="36"/>
        </w:rPr>
      </w:pPr>
      <w:r w:rsidRPr="00AB2E33">
        <w:rPr>
          <w:rFonts w:ascii="標楷體" w:eastAsia="標楷體" w:hAnsi="標楷體" w:hint="eastAsia"/>
          <w:sz w:val="16"/>
          <w:szCs w:val="16"/>
        </w:rPr>
        <w:t>回</w:t>
      </w:r>
      <w:hyperlink w:anchor="會計室" w:history="1">
        <w:r w:rsidRPr="00AB2E33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會計室</w:t>
        </w:r>
      </w:hyperlink>
      <w:r w:rsidRPr="00AB2E33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AB2E33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41946A45" w14:textId="77777777" w:rsidR="00A25E61" w:rsidRPr="00AB2E33" w:rsidRDefault="00A25E61" w:rsidP="00A25E61">
      <w:pPr>
        <w:widowControl/>
        <w:rPr>
          <w:rFonts w:ascii="標楷體" w:eastAsia="標楷體" w:hAnsi="標楷體"/>
        </w:rPr>
      </w:pPr>
      <w:r w:rsidRPr="00AB2E3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E7C2676" wp14:editId="4BDC2E2B">
                <wp:simplePos x="0" y="0"/>
                <wp:positionH relativeFrom="column">
                  <wp:posOffset>4281805</wp:posOffset>
                </wp:positionH>
                <wp:positionV relativeFrom="page">
                  <wp:posOffset>9293225</wp:posOffset>
                </wp:positionV>
                <wp:extent cx="2057400" cy="571500"/>
                <wp:effectExtent l="0" t="0" r="0" b="0"/>
                <wp:wrapNone/>
                <wp:docPr id="94" name="Text Box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0D7C3A6" w14:textId="77777777" w:rsidR="00A25E61" w:rsidRPr="007A0CB7" w:rsidRDefault="00A25E61" w:rsidP="00A25E61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7A0CB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3.12.11</w:t>
                            </w:r>
                          </w:p>
                          <w:p w14:paraId="10796EFB" w14:textId="77777777" w:rsidR="00A25E61" w:rsidRPr="007A0CB7" w:rsidRDefault="00A25E61" w:rsidP="00A25E61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7A0CB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27302F4" id="_x0000_t202" coordsize="21600,21600" o:spt="202" path="m,l,21600r21600,l21600,xe">
                <v:stroke joinstyle="miter"/>
                <v:path gradientshapeok="t" o:connecttype="rect"/>
              </v:shapetype>
              <v:shape id="Text Box 11" o:spid="_x0000_s1026" type="#_x0000_t202" style="position:absolute;margin-left:337.15pt;margin-top:731.7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" fillcolor="white [3201]" stroked="f" strokeweight="1pt">
                <v:textbox>
                  <w:txbxContent>
                    <w:p w:rsidR="00A25E61" w:rsidRPr="007A0CB7" w:rsidRDefault="00A25E61" w:rsidP="00A25E61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7A0CB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3.12.11</w:t>
                      </w:r>
                    </w:p>
                    <w:p w:rsidR="00A25E61" w:rsidRPr="007A0CB7" w:rsidRDefault="00A25E61" w:rsidP="00A25E61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7A0CB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AB2E3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81"/>
        <w:gridCol w:w="1613"/>
        <w:gridCol w:w="1238"/>
        <w:gridCol w:w="1238"/>
        <w:gridCol w:w="996"/>
      </w:tblGrid>
      <w:tr w:rsidR="00AB2E33" w:rsidRPr="00AB2E33" w14:paraId="0B87C8CF" w14:textId="77777777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75BDC051" w14:textId="77777777" w:rsidR="00A25E61" w:rsidRPr="00AB2E33" w:rsidRDefault="00A25E61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AB2E3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B2E33" w:rsidRPr="00AB2E33" w14:paraId="5B49C67F" w14:textId="77777777" w:rsidTr="00B56150">
        <w:trPr>
          <w:jc w:val="center"/>
        </w:trPr>
        <w:tc>
          <w:tcPr>
            <w:tcW w:w="239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732F5788" w14:textId="77777777" w:rsidR="00A25E61" w:rsidRPr="00AB2E33" w:rsidRDefault="00A25E6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B2E3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26" w:type="pct"/>
            <w:tcBorders>
              <w:left w:val="single" w:sz="2" w:space="0" w:color="auto"/>
            </w:tcBorders>
            <w:vAlign w:val="center"/>
          </w:tcPr>
          <w:p w14:paraId="7A3DEE4B" w14:textId="77777777" w:rsidR="00A25E61" w:rsidRPr="00AB2E33" w:rsidRDefault="00A25E6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B2E3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4" w:type="pct"/>
            <w:vAlign w:val="center"/>
          </w:tcPr>
          <w:p w14:paraId="34EBB70C" w14:textId="77777777" w:rsidR="00A25E61" w:rsidRPr="00AB2E33" w:rsidRDefault="00A25E6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B2E3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34" w:type="pct"/>
            <w:vAlign w:val="center"/>
          </w:tcPr>
          <w:p w14:paraId="51DA0E51" w14:textId="77777777" w:rsidR="00A25E61" w:rsidRPr="00AB2E33" w:rsidRDefault="00A25E6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B2E3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356413CA" w14:textId="77777777" w:rsidR="00A25E61" w:rsidRPr="00AB2E33" w:rsidRDefault="00A25E6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B2E3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0" w:type="pct"/>
            <w:tcBorders>
              <w:right w:val="single" w:sz="12" w:space="0" w:color="auto"/>
            </w:tcBorders>
            <w:vAlign w:val="center"/>
          </w:tcPr>
          <w:p w14:paraId="5B580878" w14:textId="77777777" w:rsidR="00A25E61" w:rsidRPr="00AB2E33" w:rsidRDefault="00A25E6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B2E3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AB2E33" w:rsidRPr="00AB2E33" w14:paraId="5FC02CC5" w14:textId="77777777" w:rsidTr="00B56150">
        <w:trPr>
          <w:trHeight w:val="663"/>
          <w:jc w:val="center"/>
        </w:trPr>
        <w:tc>
          <w:tcPr>
            <w:tcW w:w="239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3850ED59" w14:textId="77777777" w:rsidR="00A25E61" w:rsidRPr="00AB2E33" w:rsidRDefault="00A25E61" w:rsidP="00B56150">
            <w:pPr>
              <w:spacing w:line="400" w:lineRule="exac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AB2E3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產學合作收入與支出之管理及記錄收入</w:t>
            </w:r>
          </w:p>
        </w:tc>
        <w:tc>
          <w:tcPr>
            <w:tcW w:w="82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13AE48CD" w14:textId="77777777" w:rsidR="00A25E61" w:rsidRPr="00AB2E33" w:rsidRDefault="00A25E6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B2E33"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634" w:type="pct"/>
            <w:tcBorders>
              <w:bottom w:val="single" w:sz="12" w:space="0" w:color="auto"/>
            </w:tcBorders>
            <w:vAlign w:val="center"/>
          </w:tcPr>
          <w:p w14:paraId="202B8F4E" w14:textId="77777777" w:rsidR="00A25E61" w:rsidRPr="00AB2E33" w:rsidRDefault="00A25E6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B2E33">
              <w:rPr>
                <w:rFonts w:ascii="標楷體" w:eastAsia="標楷體" w:hAnsi="標楷體" w:hint="eastAsia"/>
                <w:sz w:val="20"/>
                <w:szCs w:val="20"/>
              </w:rPr>
              <w:t>1170-011</w:t>
            </w:r>
            <w:r w:rsidRPr="00AB2E33">
              <w:rPr>
                <w:rFonts w:ascii="標楷體" w:eastAsia="標楷體" w:hAnsi="標楷體"/>
                <w:sz w:val="20"/>
                <w:szCs w:val="20"/>
              </w:rPr>
              <w:t>-1</w:t>
            </w:r>
          </w:p>
        </w:tc>
        <w:tc>
          <w:tcPr>
            <w:tcW w:w="634" w:type="pct"/>
            <w:tcBorders>
              <w:bottom w:val="single" w:sz="12" w:space="0" w:color="auto"/>
            </w:tcBorders>
            <w:vAlign w:val="center"/>
          </w:tcPr>
          <w:p w14:paraId="42256AF8" w14:textId="77777777" w:rsidR="00A25E61" w:rsidRPr="00AB2E33" w:rsidRDefault="00A25E6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B2E33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 w:rsidRPr="00AB2E33">
              <w:rPr>
                <w:rFonts w:ascii="標楷體" w:eastAsia="標楷體" w:hAnsi="標楷體"/>
                <w:sz w:val="20"/>
                <w:szCs w:val="20"/>
              </w:rPr>
              <w:t>6/</w:t>
            </w:r>
          </w:p>
          <w:p w14:paraId="30857872" w14:textId="77777777" w:rsidR="00A25E61" w:rsidRPr="00AB2E33" w:rsidRDefault="00A25E6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B2E33">
              <w:rPr>
                <w:rFonts w:ascii="標楷體" w:eastAsia="標楷體" w:hAnsi="標楷體"/>
                <w:sz w:val="20"/>
                <w:szCs w:val="20"/>
              </w:rPr>
              <w:t>113.12.11</w:t>
            </w:r>
          </w:p>
        </w:tc>
        <w:tc>
          <w:tcPr>
            <w:tcW w:w="51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0B6A8AC7" w14:textId="77777777" w:rsidR="00A25E61" w:rsidRPr="00AB2E33" w:rsidRDefault="00A25E6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B2E3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AB2E33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AB2E3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115AB436" w14:textId="77777777" w:rsidR="00A25E61" w:rsidRPr="00AB2E33" w:rsidRDefault="00A25E6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B2E3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AB2E3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AB2E3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6A826166" w14:textId="77777777" w:rsidR="00A25E61" w:rsidRPr="00AB2E33" w:rsidRDefault="00A25E61" w:rsidP="00A25E61">
      <w:pPr>
        <w:widowControl/>
        <w:jc w:val="right"/>
        <w:rPr>
          <w:rFonts w:ascii="標楷體" w:eastAsia="標楷體" w:hAnsi="標楷體"/>
          <w:sz w:val="36"/>
          <w:szCs w:val="36"/>
        </w:rPr>
      </w:pPr>
      <w:r w:rsidRPr="00AB2E33">
        <w:rPr>
          <w:rFonts w:ascii="標楷體" w:eastAsia="標楷體" w:hAnsi="標楷體" w:hint="eastAsia"/>
          <w:sz w:val="16"/>
          <w:szCs w:val="16"/>
        </w:rPr>
        <w:t>回</w:t>
      </w:r>
      <w:hyperlink w:anchor="會計室" w:history="1">
        <w:r w:rsidRPr="00AB2E33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會計室</w:t>
        </w:r>
      </w:hyperlink>
      <w:r w:rsidRPr="00AB2E33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AB2E33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26DF6C1C" w14:textId="77777777" w:rsidR="00A25E61" w:rsidRPr="00AB2E33" w:rsidRDefault="00A25E61" w:rsidP="00A25E61">
      <w:pPr>
        <w:autoSpaceDE w:val="0"/>
        <w:autoSpaceDN w:val="0"/>
        <w:adjustRightInd w:val="0"/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 w:rsidRPr="00AB2E33">
        <w:rPr>
          <w:rFonts w:ascii="標楷體" w:eastAsia="標楷體" w:hAnsi="標楷體" w:hint="eastAsia"/>
          <w:b/>
          <w:bCs/>
        </w:rPr>
        <w:t>1.流程圖：</w:t>
      </w:r>
    </w:p>
    <w:p w14:paraId="644330C8" w14:textId="77777777" w:rsidR="00A25E61" w:rsidRPr="00AB2E33" w:rsidRDefault="00A25E61" w:rsidP="00A25E61">
      <w:pPr>
        <w:pStyle w:val="a5"/>
        <w:autoSpaceDE w:val="0"/>
        <w:autoSpaceDN w:val="0"/>
        <w:ind w:leftChars="-59" w:left="-142"/>
        <w:textAlignment w:val="baseline"/>
        <w:rPr>
          <w:rFonts w:ascii="標楷體" w:eastAsia="標楷體" w:hAnsi="標楷體"/>
        </w:rPr>
      </w:pPr>
      <w:r w:rsidRPr="00AB2E33">
        <w:rPr>
          <w:rFonts w:ascii="標楷體" w:eastAsia="標楷體" w:hAnsi="標楷體"/>
        </w:rPr>
        <w:object w:dxaOrig="7965" w:dyaOrig="8846" w14:anchorId="58E415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7.65pt;height:518.8pt" o:ole="">
            <v:imagedata r:id="rId6" o:title=""/>
          </v:shape>
          <o:OLEObject Type="Embed" ProgID="Visio.Drawing.11" ShapeID="_x0000_i1025" DrawAspect="Content" ObjectID="_1829305866" r:id="rId7"/>
        </w:object>
      </w:r>
    </w:p>
    <w:p w14:paraId="00B354DB" w14:textId="77777777" w:rsidR="00A25E61" w:rsidRPr="00AB2E33" w:rsidRDefault="00A25E61" w:rsidP="00A25E61">
      <w:pPr>
        <w:pStyle w:val="a5"/>
        <w:autoSpaceDE w:val="0"/>
        <w:autoSpaceDN w:val="0"/>
        <w:ind w:leftChars="0" w:left="0"/>
        <w:textAlignment w:val="baseline"/>
        <w:rPr>
          <w:rFonts w:ascii="標楷體" w:eastAsia="標楷體" w:hAnsi="標楷體"/>
        </w:rPr>
      </w:pPr>
      <w:r w:rsidRPr="00AB2E33">
        <w:rPr>
          <w:rFonts w:ascii="標楷體" w:eastAsia="標楷體" w:hAnsi="標楷體"/>
          <w:b/>
          <w:bCs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81"/>
        <w:gridCol w:w="1613"/>
        <w:gridCol w:w="1238"/>
        <w:gridCol w:w="1238"/>
        <w:gridCol w:w="996"/>
      </w:tblGrid>
      <w:tr w:rsidR="00AB2E33" w:rsidRPr="00AB2E33" w14:paraId="5BCFDCCD" w14:textId="77777777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7ACB141F" w14:textId="77777777" w:rsidR="00A25E61" w:rsidRPr="00AB2E33" w:rsidRDefault="00A25E61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AB2E3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B2E33" w:rsidRPr="00AB2E33" w14:paraId="52AC7CF3" w14:textId="77777777" w:rsidTr="00B56150">
        <w:trPr>
          <w:jc w:val="center"/>
        </w:trPr>
        <w:tc>
          <w:tcPr>
            <w:tcW w:w="239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50568D4C" w14:textId="77777777" w:rsidR="00A25E61" w:rsidRPr="00AB2E33" w:rsidRDefault="00A25E6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B2E3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26" w:type="pct"/>
            <w:tcBorders>
              <w:left w:val="single" w:sz="2" w:space="0" w:color="auto"/>
            </w:tcBorders>
            <w:vAlign w:val="center"/>
          </w:tcPr>
          <w:p w14:paraId="23777ADF" w14:textId="77777777" w:rsidR="00A25E61" w:rsidRPr="00AB2E33" w:rsidRDefault="00A25E6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B2E3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4" w:type="pct"/>
            <w:vAlign w:val="center"/>
          </w:tcPr>
          <w:p w14:paraId="39B183D2" w14:textId="77777777" w:rsidR="00A25E61" w:rsidRPr="00AB2E33" w:rsidRDefault="00A25E6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B2E3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34" w:type="pct"/>
            <w:vAlign w:val="center"/>
          </w:tcPr>
          <w:p w14:paraId="6A1ADBB7" w14:textId="77777777" w:rsidR="00A25E61" w:rsidRPr="00AB2E33" w:rsidRDefault="00A25E6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B2E3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236BDFD0" w14:textId="77777777" w:rsidR="00A25E61" w:rsidRPr="00AB2E33" w:rsidRDefault="00A25E6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B2E3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0" w:type="pct"/>
            <w:tcBorders>
              <w:right w:val="single" w:sz="12" w:space="0" w:color="auto"/>
            </w:tcBorders>
            <w:vAlign w:val="center"/>
          </w:tcPr>
          <w:p w14:paraId="7C75EA5A" w14:textId="77777777" w:rsidR="00A25E61" w:rsidRPr="00AB2E33" w:rsidRDefault="00A25E6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B2E3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AB2E33" w:rsidRPr="00AB2E33" w14:paraId="412EF941" w14:textId="77777777" w:rsidTr="00B56150">
        <w:trPr>
          <w:trHeight w:val="663"/>
          <w:jc w:val="center"/>
        </w:trPr>
        <w:tc>
          <w:tcPr>
            <w:tcW w:w="239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3E4252AA" w14:textId="77777777" w:rsidR="00A25E61" w:rsidRPr="00AB2E33" w:rsidRDefault="00A25E61" w:rsidP="00B56150">
            <w:pPr>
              <w:spacing w:line="400" w:lineRule="exac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AB2E3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產學合作收入與支出之管理及記錄收入</w:t>
            </w:r>
          </w:p>
        </w:tc>
        <w:tc>
          <w:tcPr>
            <w:tcW w:w="82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116A1C2D" w14:textId="77777777" w:rsidR="00A25E61" w:rsidRPr="00AB2E33" w:rsidRDefault="00A25E6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B2E33"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634" w:type="pct"/>
            <w:tcBorders>
              <w:bottom w:val="single" w:sz="12" w:space="0" w:color="auto"/>
            </w:tcBorders>
            <w:vAlign w:val="center"/>
          </w:tcPr>
          <w:p w14:paraId="2EC7AAB6" w14:textId="77777777" w:rsidR="00A25E61" w:rsidRPr="00AB2E33" w:rsidRDefault="00A25E6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B2E33">
              <w:rPr>
                <w:rFonts w:ascii="標楷體" w:eastAsia="標楷體" w:hAnsi="標楷體" w:hint="eastAsia"/>
                <w:sz w:val="20"/>
                <w:szCs w:val="20"/>
              </w:rPr>
              <w:t>1170-011</w:t>
            </w:r>
            <w:r w:rsidRPr="00AB2E33">
              <w:rPr>
                <w:rFonts w:ascii="標楷體" w:eastAsia="標楷體" w:hAnsi="標楷體"/>
                <w:sz w:val="20"/>
                <w:szCs w:val="20"/>
              </w:rPr>
              <w:t>-1</w:t>
            </w:r>
          </w:p>
        </w:tc>
        <w:tc>
          <w:tcPr>
            <w:tcW w:w="634" w:type="pct"/>
            <w:tcBorders>
              <w:bottom w:val="single" w:sz="12" w:space="0" w:color="auto"/>
            </w:tcBorders>
            <w:vAlign w:val="center"/>
          </w:tcPr>
          <w:p w14:paraId="3CECE315" w14:textId="77777777" w:rsidR="00A25E61" w:rsidRPr="00AB2E33" w:rsidRDefault="00A25E6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B2E33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 w:rsidRPr="00AB2E33">
              <w:rPr>
                <w:rFonts w:ascii="標楷體" w:eastAsia="標楷體" w:hAnsi="標楷體"/>
                <w:sz w:val="20"/>
                <w:szCs w:val="20"/>
              </w:rPr>
              <w:t>6/</w:t>
            </w:r>
          </w:p>
          <w:p w14:paraId="66D063BC" w14:textId="77777777" w:rsidR="00A25E61" w:rsidRPr="00AB2E33" w:rsidRDefault="00A25E6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B2E33">
              <w:rPr>
                <w:rFonts w:ascii="標楷體" w:eastAsia="標楷體" w:hAnsi="標楷體"/>
                <w:sz w:val="20"/>
                <w:szCs w:val="20"/>
              </w:rPr>
              <w:t>113.12.11</w:t>
            </w:r>
          </w:p>
        </w:tc>
        <w:tc>
          <w:tcPr>
            <w:tcW w:w="51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638F0B98" w14:textId="77777777" w:rsidR="00A25E61" w:rsidRPr="00AB2E33" w:rsidRDefault="00A25E6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B2E3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AB2E3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AB2E3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01BCC06E" w14:textId="77777777" w:rsidR="00A25E61" w:rsidRPr="00AB2E33" w:rsidRDefault="00A25E6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B2E3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AB2E3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AB2E3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421CFC6C" w14:textId="77777777" w:rsidR="00A25E61" w:rsidRPr="00AB2E33" w:rsidRDefault="00A25E61" w:rsidP="00A25E61">
      <w:pPr>
        <w:widowControl/>
        <w:jc w:val="right"/>
        <w:rPr>
          <w:rFonts w:ascii="標楷體" w:eastAsia="標楷體" w:hAnsi="標楷體"/>
          <w:sz w:val="36"/>
          <w:szCs w:val="36"/>
        </w:rPr>
      </w:pPr>
      <w:r w:rsidRPr="00AB2E33">
        <w:rPr>
          <w:rFonts w:ascii="標楷體" w:eastAsia="標楷體" w:hAnsi="標楷體" w:hint="eastAsia"/>
          <w:sz w:val="16"/>
          <w:szCs w:val="16"/>
        </w:rPr>
        <w:t>回</w:t>
      </w:r>
      <w:hyperlink w:anchor="會計室" w:history="1">
        <w:r w:rsidRPr="00AB2E33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會計室</w:t>
        </w:r>
      </w:hyperlink>
      <w:r w:rsidRPr="00AB2E33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AB2E33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6D0C827D" w14:textId="77777777" w:rsidR="00A25E61" w:rsidRPr="00AB2E33" w:rsidRDefault="00A25E61" w:rsidP="00A25E61">
      <w:pPr>
        <w:autoSpaceDE w:val="0"/>
        <w:autoSpaceDN w:val="0"/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 w:rsidRPr="00AB2E33">
        <w:rPr>
          <w:rFonts w:ascii="標楷體" w:eastAsia="標楷體" w:hAnsi="標楷體" w:hint="eastAsia"/>
          <w:b/>
          <w:bCs/>
        </w:rPr>
        <w:t>2.作業程序：</w:t>
      </w:r>
    </w:p>
    <w:p w14:paraId="13F6EBA6" w14:textId="77777777" w:rsidR="00A25E61" w:rsidRPr="00AB2E33" w:rsidRDefault="00A25E61" w:rsidP="00A25E6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B2E33">
        <w:rPr>
          <w:rFonts w:ascii="標楷體" w:eastAsia="標楷體" w:hAnsi="標楷體" w:hint="eastAsia"/>
        </w:rPr>
        <w:t>2.1.本校之產學收入，包括國科會、政府機關標案及民間機構之產學合作收入。</w:t>
      </w:r>
    </w:p>
    <w:p w14:paraId="02BB0B10" w14:textId="77777777" w:rsidR="00A25E61" w:rsidRPr="00AB2E33" w:rsidRDefault="00A25E61" w:rsidP="00A25E6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B2E33">
        <w:rPr>
          <w:rFonts w:ascii="標楷體" w:eastAsia="標楷體" w:hAnsi="標楷體" w:hint="eastAsia"/>
        </w:rPr>
        <w:t>2.2.收款及登帳：</w:t>
      </w:r>
    </w:p>
    <w:p w14:paraId="5CA40A6D" w14:textId="77777777" w:rsidR="00A25E61" w:rsidRPr="00AB2E33" w:rsidRDefault="00A25E61" w:rsidP="00A25E61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B2E33">
        <w:rPr>
          <w:rFonts w:ascii="標楷體" w:eastAsia="標楷體" w:hAnsi="標楷體" w:hint="eastAsia"/>
        </w:rPr>
        <w:t>2.2.1.承辦單位依核定金額上簽呈申請領據，會計室開立領據，經出納、會計室及陳校長核章後，將領據送交承辦單位請款。</w:t>
      </w:r>
    </w:p>
    <w:p w14:paraId="1C30D87C" w14:textId="77777777" w:rsidR="00A25E61" w:rsidRPr="00AB2E33" w:rsidRDefault="00A25E61" w:rsidP="00A25E61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B2E33">
        <w:rPr>
          <w:rFonts w:ascii="標楷體" w:eastAsia="標楷體" w:hAnsi="標楷體" w:hint="eastAsia"/>
        </w:rPr>
        <w:t>2.2.2.出納收到產學合作單位撥付學校之款項通知，經核對收款收據系統資料無誤後，製作</w:t>
      </w:r>
      <w:proofErr w:type="gramStart"/>
      <w:r w:rsidRPr="00AB2E33">
        <w:rPr>
          <w:rFonts w:ascii="標楷體" w:eastAsia="標楷體" w:hAnsi="標楷體" w:hint="eastAsia"/>
        </w:rPr>
        <w:t>黏</w:t>
      </w:r>
      <w:proofErr w:type="gramEnd"/>
      <w:r w:rsidRPr="00AB2E33">
        <w:rPr>
          <w:rFonts w:ascii="標楷體" w:eastAsia="標楷體" w:hAnsi="標楷體" w:hint="eastAsia"/>
        </w:rPr>
        <w:t>存單送交會計室登帳。</w:t>
      </w:r>
    </w:p>
    <w:p w14:paraId="18EDD235" w14:textId="77777777" w:rsidR="00A25E61" w:rsidRPr="00AB2E33" w:rsidRDefault="00A25E61" w:rsidP="00A25E6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B2E33">
        <w:rPr>
          <w:rFonts w:ascii="標楷體" w:eastAsia="標楷體" w:hAnsi="標楷體" w:hint="eastAsia"/>
        </w:rPr>
        <w:t>2.3.</w:t>
      </w:r>
      <w:proofErr w:type="gramStart"/>
      <w:r w:rsidRPr="00AB2E33">
        <w:rPr>
          <w:rFonts w:ascii="標楷體" w:eastAsia="標楷體" w:hAnsi="標楷體" w:hint="eastAsia"/>
        </w:rPr>
        <w:t>專帳專冊</w:t>
      </w:r>
      <w:proofErr w:type="gramEnd"/>
      <w:r w:rsidRPr="00AB2E33">
        <w:rPr>
          <w:rFonts w:ascii="標楷體" w:eastAsia="標楷體" w:hAnsi="標楷體" w:hint="eastAsia"/>
        </w:rPr>
        <w:t>：</w:t>
      </w:r>
    </w:p>
    <w:p w14:paraId="76A607D4" w14:textId="77777777" w:rsidR="00A25E61" w:rsidRPr="00AB2E33" w:rsidRDefault="00A25E61" w:rsidP="00A25E61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B2E33">
        <w:rPr>
          <w:rFonts w:ascii="標楷體" w:eastAsia="標楷體" w:hAnsi="標楷體" w:hint="eastAsia"/>
        </w:rPr>
        <w:t>2.3.1.向產學合作單位結報業務由承辦單位負責，會計室則負責核銷審核及</w:t>
      </w:r>
      <w:proofErr w:type="gramStart"/>
      <w:r w:rsidRPr="00AB2E33">
        <w:rPr>
          <w:rFonts w:ascii="標楷體" w:eastAsia="標楷體" w:hAnsi="標楷體" w:hint="eastAsia"/>
        </w:rPr>
        <w:t>專帳</w:t>
      </w:r>
      <w:proofErr w:type="gramEnd"/>
      <w:r w:rsidRPr="00AB2E33">
        <w:rPr>
          <w:rFonts w:ascii="標楷體" w:eastAsia="標楷體" w:hAnsi="標楷體" w:hint="eastAsia"/>
        </w:rPr>
        <w:t>管理。</w:t>
      </w:r>
    </w:p>
    <w:p w14:paraId="5A874248" w14:textId="77777777" w:rsidR="00A25E61" w:rsidRPr="00AB2E33" w:rsidRDefault="00A25E61" w:rsidP="00A25E61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B2E33">
        <w:rPr>
          <w:rFonts w:ascii="標楷體" w:eastAsia="標楷體" w:hAnsi="標楷體" w:hint="eastAsia"/>
        </w:rPr>
        <w:t>2.3.2若產學合作單位規定經費取得之原始憑證，應依計畫</w:t>
      </w:r>
      <w:proofErr w:type="gramStart"/>
      <w:r w:rsidRPr="00AB2E33">
        <w:rPr>
          <w:rFonts w:ascii="標楷體" w:eastAsia="標楷體" w:hAnsi="標楷體" w:hint="eastAsia"/>
        </w:rPr>
        <w:t>彙訂成</w:t>
      </w:r>
      <w:proofErr w:type="gramEnd"/>
      <w:r w:rsidRPr="00AB2E33">
        <w:rPr>
          <w:rFonts w:ascii="標楷體" w:eastAsia="標楷體" w:hAnsi="標楷體" w:hint="eastAsia"/>
        </w:rPr>
        <w:t>冊妥為保管，則依其</w:t>
      </w:r>
      <w:proofErr w:type="gramStart"/>
      <w:r w:rsidRPr="00AB2E33">
        <w:rPr>
          <w:rFonts w:ascii="標楷體" w:eastAsia="標楷體" w:hAnsi="標楷體" w:hint="eastAsia"/>
        </w:rPr>
        <w:t>規定專冊裝訂</w:t>
      </w:r>
      <w:proofErr w:type="gramEnd"/>
      <w:r w:rsidRPr="00AB2E33">
        <w:rPr>
          <w:rFonts w:ascii="標楷體" w:eastAsia="標楷體" w:hAnsi="標楷體" w:hint="eastAsia"/>
        </w:rPr>
        <w:t>以供查核。</w:t>
      </w:r>
    </w:p>
    <w:p w14:paraId="12069E26" w14:textId="77777777" w:rsidR="00A25E61" w:rsidRPr="00AB2E33" w:rsidRDefault="00A25E61" w:rsidP="00A25E61">
      <w:pPr>
        <w:autoSpaceDE w:val="0"/>
        <w:autoSpaceDN w:val="0"/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 w:rsidRPr="00AB2E33">
        <w:rPr>
          <w:rFonts w:ascii="標楷體" w:eastAsia="標楷體" w:hAnsi="標楷體" w:hint="eastAsia"/>
          <w:b/>
          <w:bCs/>
        </w:rPr>
        <w:t>3.控制重點：</w:t>
      </w:r>
    </w:p>
    <w:p w14:paraId="22EDD10D" w14:textId="77777777" w:rsidR="00A25E61" w:rsidRPr="00AB2E33" w:rsidRDefault="00A25E61" w:rsidP="00A25E6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B2E33">
        <w:rPr>
          <w:rFonts w:ascii="標楷體" w:eastAsia="標楷體" w:hAnsi="標楷體" w:hint="eastAsia"/>
        </w:rPr>
        <w:t>3.1.產學收入是否有開立收據。</w:t>
      </w:r>
    </w:p>
    <w:p w14:paraId="1879B0DF" w14:textId="77777777" w:rsidR="00A25E61" w:rsidRPr="00AB2E33" w:rsidRDefault="00A25E61" w:rsidP="00A25E61">
      <w:pPr>
        <w:autoSpaceDE w:val="0"/>
        <w:autoSpaceDN w:val="0"/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 w:rsidRPr="00AB2E33">
        <w:rPr>
          <w:rFonts w:ascii="標楷體" w:eastAsia="標楷體" w:hAnsi="標楷體" w:hint="eastAsia"/>
          <w:b/>
          <w:bCs/>
        </w:rPr>
        <w:t>4.使用表單：</w:t>
      </w:r>
    </w:p>
    <w:p w14:paraId="0F8329FD" w14:textId="77777777" w:rsidR="00A25E61" w:rsidRPr="00AB2E33" w:rsidRDefault="00A25E61" w:rsidP="00A25E6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B2E33">
        <w:rPr>
          <w:rFonts w:ascii="標楷體" w:eastAsia="標楷體" w:hAnsi="標楷體" w:hint="eastAsia"/>
        </w:rPr>
        <w:t>4.1.收據。</w:t>
      </w:r>
    </w:p>
    <w:p w14:paraId="35EE939F" w14:textId="77777777" w:rsidR="00A25E61" w:rsidRPr="00AB2E33" w:rsidRDefault="00A25E61" w:rsidP="00A25E61">
      <w:pPr>
        <w:autoSpaceDE w:val="0"/>
        <w:autoSpaceDN w:val="0"/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 w:rsidRPr="00AB2E33">
        <w:rPr>
          <w:rFonts w:ascii="標楷體" w:eastAsia="標楷體" w:hAnsi="標楷體" w:hint="eastAsia"/>
          <w:b/>
          <w:bCs/>
        </w:rPr>
        <w:t>5.依據及相關文件：</w:t>
      </w:r>
    </w:p>
    <w:p w14:paraId="1CA203E5" w14:textId="77777777" w:rsidR="00A74905" w:rsidRPr="00AB2E33" w:rsidRDefault="00A25E61" w:rsidP="00A25E61">
      <w:r w:rsidRPr="00AB2E33">
        <w:rPr>
          <w:rFonts w:ascii="標楷體" w:eastAsia="標楷體" w:hAnsi="標楷體" w:hint="eastAsia"/>
        </w:rPr>
        <w:t>5.1.佛光大學產學合作暨推廣教育收支管理辦法。</w:t>
      </w:r>
    </w:p>
    <w:sectPr w:rsidR="00A74905" w:rsidRPr="00AB2E33" w:rsidSect="00A0675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5DDE498" w14:textId="77777777" w:rsidR="006F1449" w:rsidRDefault="006F1449" w:rsidP="00AB2E33">
      <w:r>
        <w:separator/>
      </w:r>
    </w:p>
  </w:endnote>
  <w:endnote w:type="continuationSeparator" w:id="0">
    <w:p w14:paraId="5456BB55" w14:textId="77777777" w:rsidR="006F1449" w:rsidRDefault="006F1449" w:rsidP="00AB2E3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8958425" w14:textId="77777777" w:rsidR="006F1449" w:rsidRDefault="006F1449" w:rsidP="00AB2E33">
      <w:r>
        <w:separator/>
      </w:r>
    </w:p>
  </w:footnote>
  <w:footnote w:type="continuationSeparator" w:id="0">
    <w:p w14:paraId="3D4E4F69" w14:textId="77777777" w:rsidR="006F1449" w:rsidRDefault="006F1449" w:rsidP="00AB2E33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1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A649B"/>
    <w:rsid w:val="000B73B1"/>
    <w:rsid w:val="000E1479"/>
    <w:rsid w:val="00106DAA"/>
    <w:rsid w:val="00297567"/>
    <w:rsid w:val="002B534D"/>
    <w:rsid w:val="002E04EE"/>
    <w:rsid w:val="00336CF3"/>
    <w:rsid w:val="003540E8"/>
    <w:rsid w:val="003646F4"/>
    <w:rsid w:val="00392FCA"/>
    <w:rsid w:val="003F273F"/>
    <w:rsid w:val="005A0D8F"/>
    <w:rsid w:val="005B1C84"/>
    <w:rsid w:val="005B38DD"/>
    <w:rsid w:val="006F1449"/>
    <w:rsid w:val="0076396A"/>
    <w:rsid w:val="00771561"/>
    <w:rsid w:val="00811025"/>
    <w:rsid w:val="00844C11"/>
    <w:rsid w:val="0088015A"/>
    <w:rsid w:val="008A2EDF"/>
    <w:rsid w:val="00972101"/>
    <w:rsid w:val="009A3476"/>
    <w:rsid w:val="009E66A0"/>
    <w:rsid w:val="00A06752"/>
    <w:rsid w:val="00A246FC"/>
    <w:rsid w:val="00A25E61"/>
    <w:rsid w:val="00A74905"/>
    <w:rsid w:val="00A91E44"/>
    <w:rsid w:val="00AA649B"/>
    <w:rsid w:val="00AB2E33"/>
    <w:rsid w:val="00B10993"/>
    <w:rsid w:val="00B53A2F"/>
    <w:rsid w:val="00B556D2"/>
    <w:rsid w:val="00B7210D"/>
    <w:rsid w:val="00C565DB"/>
    <w:rsid w:val="00EA375E"/>
    <w:rsid w:val="00EF7441"/>
    <w:rsid w:val="00F1769A"/>
    <w:rsid w:val="00F81A4E"/>
    <w:rsid w:val="00FF38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5D9A10A4"/>
  <w15:chartTrackingRefBased/>
  <w15:docId w15:val="{285C3F1A-3ABF-4C1D-BA4F-2225B13CE3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25E61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A649B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A649B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AA649B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AA649B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Block Text"/>
    <w:basedOn w:val="a"/>
    <w:uiPriority w:val="99"/>
    <w:rsid w:val="00AA649B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30">
    <w:name w:val="標題 3 字元"/>
    <w:basedOn w:val="a0"/>
    <w:link w:val="3"/>
    <w:uiPriority w:val="9"/>
    <w:semiHidden/>
    <w:rsid w:val="00AA649B"/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0B73B1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0B73B1"/>
  </w:style>
  <w:style w:type="table" w:styleId="a7">
    <w:name w:val="Table Grid"/>
    <w:basedOn w:val="a1"/>
    <w:uiPriority w:val="59"/>
    <w:rsid w:val="00844C1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FollowedHyperlink"/>
    <w:basedOn w:val="a0"/>
    <w:uiPriority w:val="99"/>
    <w:semiHidden/>
    <w:unhideWhenUsed/>
    <w:rsid w:val="00336CF3"/>
    <w:rPr>
      <w:color w:val="954F72" w:themeColor="followedHyperlink"/>
      <w:u w:val="single"/>
    </w:rPr>
  </w:style>
  <w:style w:type="paragraph" w:styleId="a9">
    <w:name w:val="header"/>
    <w:basedOn w:val="a"/>
    <w:link w:val="aa"/>
    <w:uiPriority w:val="99"/>
    <w:unhideWhenUsed/>
    <w:rsid w:val="00AB2E3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a">
    <w:name w:val="頁首 字元"/>
    <w:basedOn w:val="a0"/>
    <w:link w:val="a9"/>
    <w:uiPriority w:val="99"/>
    <w:rsid w:val="00AB2E33"/>
    <w:rPr>
      <w:sz w:val="20"/>
      <w:szCs w:val="20"/>
    </w:rPr>
  </w:style>
  <w:style w:type="paragraph" w:styleId="ab">
    <w:name w:val="footer"/>
    <w:basedOn w:val="a"/>
    <w:link w:val="ac"/>
    <w:uiPriority w:val="99"/>
    <w:unhideWhenUsed/>
    <w:rsid w:val="00AB2E3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c">
    <w:name w:val="頁尾 字元"/>
    <w:basedOn w:val="a0"/>
    <w:link w:val="ab"/>
    <w:uiPriority w:val="99"/>
    <w:rsid w:val="00AB2E33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Drawing.vsd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213</Words>
  <Characters>1215</Characters>
  <Application>Microsoft Office Word</Application>
  <DocSecurity>0</DocSecurity>
  <Lines>10</Lines>
  <Paragraphs>2</Paragraphs>
  <ScaleCrop>false</ScaleCrop>
  <Company/>
  <LinksUpToDate>false</LinksUpToDate>
  <CharactersWithSpaces>14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fgu</cp:lastModifiedBy>
  <cp:revision>3</cp:revision>
  <dcterms:created xsi:type="dcterms:W3CDTF">2025-03-13T03:50:00Z</dcterms:created>
  <dcterms:modified xsi:type="dcterms:W3CDTF">2026-01-07T07:45:00Z</dcterms:modified>
</cp:coreProperties>
</file>